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TableGrid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Mô tả hiện trạng hệ thống phòng quản lý thiết bị KHTN</w:t>
            </w:r>
          </w:p>
        </w:tc>
      </w:tr>
      <w:tr w:rsidR="00EF3369" w:rsidRPr="00D039E0" w:rsidTr="003D6E0E">
        <w:tc>
          <w:tcPr>
            <w:tcW w:w="1808" w:type="dxa"/>
          </w:tcPr>
          <w:p w:rsidR="00EF3369" w:rsidRDefault="00FA6184" w:rsidP="00EF3369">
            <w:pPr>
              <w:pStyle w:val="MyTable"/>
            </w:pPr>
            <w:r>
              <w:t>PTDL-</w:t>
            </w:r>
            <w:r w:rsidR="00EF3369">
              <w:t>2</w:t>
            </w:r>
          </w:p>
        </w:tc>
        <w:tc>
          <w:tcPr>
            <w:tcW w:w="1812" w:type="dxa"/>
          </w:tcPr>
          <w:p w:rsidR="00EF3369" w:rsidRDefault="00EF3369" w:rsidP="00EF3369">
            <w:pPr>
              <w:pStyle w:val="MyTable"/>
            </w:pPr>
            <w:r>
              <w:t xml:space="preserve">Phân tích </w:t>
            </w:r>
            <w:r w:rsidR="00FA6184">
              <w:t>dữ liệu</w:t>
            </w:r>
          </w:p>
        </w:tc>
        <w:tc>
          <w:tcPr>
            <w:tcW w:w="1830" w:type="dxa"/>
          </w:tcPr>
          <w:p w:rsidR="00EF3369" w:rsidRDefault="00EF3369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EF3369" w:rsidRDefault="00EF3369" w:rsidP="00EF3369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</w:tcPr>
          <w:p w:rsidR="00EF3369" w:rsidRDefault="00EF3369" w:rsidP="00EF3369">
            <w:pPr>
              <w:pStyle w:val="MyTable"/>
            </w:pPr>
            <w:r>
              <w:t>Phân tích mô hình dữ liệu cho đặc tả quản lý phòng thiết bị trường ĐH KHTN</w:t>
            </w:r>
          </w:p>
        </w:tc>
      </w:tr>
      <w:tr w:rsidR="00FA6184" w:rsidRPr="00D039E0" w:rsidTr="003D6E0E">
        <w:tc>
          <w:tcPr>
            <w:tcW w:w="1808" w:type="dxa"/>
          </w:tcPr>
          <w:p w:rsidR="00FA6184" w:rsidRDefault="00FA6184" w:rsidP="00EF3369">
            <w:pPr>
              <w:pStyle w:val="MyTable"/>
            </w:pPr>
            <w:r>
              <w:t>PTCN-02</w:t>
            </w:r>
          </w:p>
        </w:tc>
        <w:tc>
          <w:tcPr>
            <w:tcW w:w="1812" w:type="dxa"/>
          </w:tcPr>
          <w:p w:rsidR="00FA6184" w:rsidRDefault="00FA6184" w:rsidP="00EF3369">
            <w:pPr>
              <w:pStyle w:val="MyTable"/>
            </w:pPr>
            <w:r>
              <w:t>Phân tích chức năng</w:t>
            </w:r>
          </w:p>
        </w:tc>
        <w:tc>
          <w:tcPr>
            <w:tcW w:w="1830" w:type="dxa"/>
          </w:tcPr>
          <w:p w:rsidR="00FA6184" w:rsidRDefault="00FA6184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FA6184" w:rsidRDefault="00FA6184" w:rsidP="00EF3369">
            <w:pPr>
              <w:pStyle w:val="MyTable"/>
            </w:pPr>
            <w:r>
              <w:t xml:space="preserve">Tú Phạm </w:t>
            </w:r>
          </w:p>
        </w:tc>
        <w:tc>
          <w:tcPr>
            <w:tcW w:w="1810" w:type="dxa"/>
          </w:tcPr>
          <w:p w:rsidR="00FA6184" w:rsidRDefault="00FA6184" w:rsidP="00EF3369">
            <w:pPr>
              <w:pStyle w:val="MyTable"/>
            </w:pPr>
            <w:r>
              <w:t>Phân tích chức năng cho hệ thống quản lý thiết bị trường ĐH KHT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TableGrid"/>
        <w:tblW w:w="0" w:type="auto"/>
        <w:tblInd w:w="504" w:type="dxa"/>
        <w:tblLook w:val="04A0" w:firstRow="1" w:lastRow="0" w:firstColumn="1" w:lastColumn="0" w:noHBand="0" w:noVBand="1"/>
      </w:tblPr>
      <w:tblGrid>
        <w:gridCol w:w="1072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FA6184" w:rsidP="00D039E0">
            <w:pPr>
              <w:pStyle w:val="MyTable"/>
            </w:pPr>
            <w:r>
              <w:t>TKCN-01</w:t>
            </w:r>
          </w:p>
        </w:tc>
        <w:tc>
          <w:tcPr>
            <w:tcW w:w="189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ú phạm</w:t>
            </w:r>
          </w:p>
        </w:tc>
        <w:tc>
          <w:tcPr>
            <w:tcW w:w="216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  <w:r>
              <w:t xml:space="preserve"> cho hệ thống quản lý thiết bị trường ĐH KHTN</w:t>
            </w:r>
          </w:p>
        </w:tc>
      </w:tr>
    </w:tbl>
    <w:p w:rsidR="00785DB3" w:rsidRDefault="00FA6184" w:rsidP="00D039E0">
      <w:pPr>
        <w:pStyle w:val="MyTitle"/>
      </w:pPr>
      <w:r>
        <w:t>Kiến trúc tổng quan hệ thống.</w:t>
      </w:r>
    </w:p>
    <w:p w:rsidR="00FA6184" w:rsidRDefault="00FA6184" w:rsidP="00FA6184">
      <w:pPr>
        <w:pStyle w:val="MyTitle"/>
        <w:numPr>
          <w:ilvl w:val="0"/>
          <w:numId w:val="0"/>
        </w:numPr>
        <w:ind w:left="504"/>
        <w:jc w:val="center"/>
      </w:pPr>
      <w:r>
        <w:rPr>
          <w:noProof/>
        </w:rPr>
        <w:lastRenderedPageBreak/>
        <w:drawing>
          <wp:inline distT="0" distB="0" distL="0" distR="0">
            <wp:extent cx="2721255" cy="2047778"/>
            <wp:effectExtent l="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9457" cy="2061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9E0" w:rsidRDefault="00FA6184" w:rsidP="00D039E0">
      <w:pPr>
        <w:pStyle w:val="MyTitle"/>
      </w:pPr>
      <w:r>
        <w:t>Kiến trúc chi tiết từng thành phần</w:t>
      </w:r>
    </w:p>
    <w:p w:rsidR="00FA6184" w:rsidRDefault="00FA6184" w:rsidP="00FA6184">
      <w:pPr>
        <w:pStyle w:val="MyTitle"/>
        <w:numPr>
          <w:ilvl w:val="1"/>
          <w:numId w:val="2"/>
        </w:numPr>
      </w:pPr>
      <w:r>
        <w:t>Phân hệ Giảng viên</w:t>
      </w:r>
    </w:p>
    <w:p w:rsidR="00FA6184" w:rsidRDefault="00FA6184" w:rsidP="00FA6184">
      <w:pPr>
        <w:pStyle w:val="MyTitle"/>
        <w:numPr>
          <w:ilvl w:val="2"/>
          <w:numId w:val="2"/>
        </w:numPr>
      </w:pPr>
      <w:r>
        <w:t>Kiến trúc chi tiết</w:t>
      </w:r>
    </w:p>
    <w:p w:rsidR="00FA6184" w:rsidRDefault="00FD02A8" w:rsidP="00FD02A8">
      <w:pPr>
        <w:pStyle w:val="MyTitle"/>
        <w:numPr>
          <w:ilvl w:val="0"/>
          <w:numId w:val="0"/>
        </w:numPr>
        <w:ind w:left="504" w:hanging="360"/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45110</wp:posOffset>
            </wp:positionV>
            <wp:extent cx="6400800" cy="4810125"/>
            <wp:effectExtent l="0" t="0" r="0" b="952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NhanVien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810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FD02A8" w:rsidRDefault="00FD02A8" w:rsidP="00FD02A8">
      <w:pPr>
        <w:pStyle w:val="MyTitle"/>
        <w:numPr>
          <w:ilvl w:val="0"/>
          <w:numId w:val="0"/>
        </w:numPr>
      </w:pPr>
    </w:p>
    <w:p w:rsidR="00FD02A8" w:rsidRDefault="00FD02A8" w:rsidP="00FD02A8">
      <w:pPr>
        <w:pStyle w:val="MyTitle"/>
        <w:numPr>
          <w:ilvl w:val="0"/>
          <w:numId w:val="0"/>
        </w:numPr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  <w:r>
        <w:rPr>
          <w:noProof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page">
              <wp:align>center</wp:align>
            </wp:positionH>
            <wp:positionV relativeFrom="paragraph">
              <wp:posOffset>279400</wp:posOffset>
            </wp:positionV>
            <wp:extent cx="6400800" cy="4829175"/>
            <wp:effectExtent l="0" t="0" r="0" b="9525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chVu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482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D02A8">
      <w:pPr>
        <w:pStyle w:val="MyTitle"/>
        <w:numPr>
          <w:ilvl w:val="0"/>
          <w:numId w:val="0"/>
        </w:numPr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571500</wp:posOffset>
            </wp:positionH>
            <wp:positionV relativeFrom="paragraph">
              <wp:posOffset>0</wp:posOffset>
            </wp:positionV>
            <wp:extent cx="6400800" cy="5462905"/>
            <wp:effectExtent l="0" t="0" r="0" b="444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ThietBi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629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D02A8" w:rsidRDefault="00FD02A8" w:rsidP="00FA6184">
      <w:pPr>
        <w:pStyle w:val="MyTitle"/>
        <w:numPr>
          <w:ilvl w:val="0"/>
          <w:numId w:val="0"/>
        </w:numPr>
        <w:ind w:left="2160"/>
      </w:pPr>
    </w:p>
    <w:p w:rsidR="00FA6184" w:rsidRDefault="00FA6184" w:rsidP="00FA6184">
      <w:pPr>
        <w:pStyle w:val="MyTitle"/>
        <w:numPr>
          <w:ilvl w:val="2"/>
          <w:numId w:val="2"/>
        </w:numPr>
      </w:pPr>
      <w:r>
        <w:t xml:space="preserve">Mô tả các </w:t>
      </w:r>
      <w:r w:rsidR="00037AC8">
        <w:t>luồng xử lý</w:t>
      </w:r>
    </w:p>
    <w:p w:rsidR="00037AC8" w:rsidRDefault="00037AC8" w:rsidP="00037AC8">
      <w:pPr>
        <w:pStyle w:val="MyTitle"/>
        <w:numPr>
          <w:ilvl w:val="0"/>
          <w:numId w:val="0"/>
        </w:numPr>
        <w:ind w:left="504" w:hanging="360"/>
      </w:pP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80"/>
        <w:gridCol w:w="8168"/>
      </w:tblGrid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Mã số</w:t>
            </w:r>
          </w:p>
        </w:tc>
        <w:tc>
          <w:tcPr>
            <w:tcW w:w="8005" w:type="dxa"/>
          </w:tcPr>
          <w:p w:rsidR="00037AC8" w:rsidRDefault="00FC67CF" w:rsidP="000276F0">
            <w:pPr>
              <w:pStyle w:val="MyTable"/>
            </w:pPr>
            <w:r>
              <w:t>SQNV</w:t>
            </w:r>
            <w:r w:rsidR="00037AC8">
              <w:t>_01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Tham chiếu</w:t>
            </w:r>
          </w:p>
        </w:tc>
        <w:tc>
          <w:tcPr>
            <w:tcW w:w="8005" w:type="dxa"/>
          </w:tcPr>
          <w:p w:rsidR="00037AC8" w:rsidRDefault="00E94199" w:rsidP="000276F0">
            <w:pPr>
              <w:pStyle w:val="MyTable"/>
            </w:pPr>
            <w:r>
              <w:t xml:space="preserve">[PTCN-02] </w:t>
            </w:r>
            <w:r w:rsidR="00FC67CF">
              <w:t>UC-NV</w:t>
            </w:r>
            <w:r w:rsidR="00037AC8">
              <w:t>-01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8005" w:type="dxa"/>
          </w:tcPr>
          <w:p w:rsidR="00037AC8" w:rsidRDefault="00037AC8" w:rsidP="000276F0">
            <w:pPr>
              <w:pStyle w:val="MyTable"/>
            </w:pPr>
            <w:r>
              <w:t>Chứ</w:t>
            </w:r>
            <w:r w:rsidR="00FC67CF">
              <w:t>c năng thêm thông tin nh</w:t>
            </w:r>
            <w:r w:rsidR="00FC67CF" w:rsidRPr="00FC67CF">
              <w:t>â</w:t>
            </w:r>
            <w:r w:rsidR="00FC67CF">
              <w:t>n vi</w:t>
            </w:r>
            <w:r w:rsidR="00FC67CF" w:rsidRPr="00FC67CF">
              <w:t>ê</w:t>
            </w:r>
            <w:r w:rsidR="00FC67CF">
              <w:t>n</w:t>
            </w:r>
            <w:r>
              <w:t>, thêm thông tin mới mộ</w:t>
            </w:r>
            <w:r w:rsidR="00FC67CF">
              <w:t>t nh</w:t>
            </w:r>
            <w:r w:rsidR="00FC67CF" w:rsidRPr="00FC67CF">
              <w:t>â</w:t>
            </w:r>
            <w:r w:rsidR="00FC67CF">
              <w:t>n vi</w:t>
            </w:r>
            <w:r w:rsidR="00FC67CF" w:rsidRPr="00FC67CF">
              <w:t>ê</w:t>
            </w:r>
            <w:r w:rsidR="00FC67CF">
              <w:t>n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Luồng xử lý</w:t>
            </w:r>
          </w:p>
        </w:tc>
        <w:tc>
          <w:tcPr>
            <w:tcW w:w="8005" w:type="dxa"/>
          </w:tcPr>
          <w:p w:rsidR="00037AC8" w:rsidRDefault="00D644F8" w:rsidP="000276F0">
            <w:pPr>
              <w:pStyle w:val="MyTable"/>
            </w:pPr>
            <w:r>
              <w:object w:dxaOrig="17671" w:dyaOrig="85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397.35pt;height:191.55pt" o:ole="">
                  <v:imagedata r:id="rId9" o:title=""/>
                </v:shape>
                <o:OLEObject Type="Embed" ProgID="Visio.Drawing.15" ShapeID="_x0000_i1027" DrawAspect="Content" ObjectID="_1573502491" r:id="rId10"/>
              </w:object>
            </w:r>
          </w:p>
        </w:tc>
      </w:tr>
    </w:tbl>
    <w:p w:rsidR="00871DB9" w:rsidRDefault="00871DB9" w:rsidP="00871DB9">
      <w:pPr>
        <w:pStyle w:val="MyTitle"/>
        <w:numPr>
          <w:ilvl w:val="0"/>
          <w:numId w:val="0"/>
        </w:numPr>
        <w:ind w:left="2160"/>
      </w:pPr>
    </w:p>
    <w:p w:rsidR="00FC67CF" w:rsidRDefault="00FC67CF" w:rsidP="00871DB9">
      <w:pPr>
        <w:pStyle w:val="MyTitle"/>
        <w:numPr>
          <w:ilvl w:val="0"/>
          <w:numId w:val="0"/>
        </w:numPr>
        <w:ind w:left="2160"/>
      </w:pPr>
      <w:r>
        <w:tab/>
      </w: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80"/>
        <w:gridCol w:w="8168"/>
      </w:tblGrid>
      <w:tr w:rsidR="00FC67CF" w:rsidTr="00E53784">
        <w:tc>
          <w:tcPr>
            <w:tcW w:w="1080" w:type="dxa"/>
          </w:tcPr>
          <w:p w:rsidR="00FC67CF" w:rsidRDefault="00FC67CF" w:rsidP="00E53784">
            <w:pPr>
              <w:pStyle w:val="MyTable"/>
            </w:pPr>
            <w:r>
              <w:t>Mã số</w:t>
            </w:r>
          </w:p>
        </w:tc>
        <w:tc>
          <w:tcPr>
            <w:tcW w:w="8005" w:type="dxa"/>
          </w:tcPr>
          <w:p w:rsidR="00FC67CF" w:rsidRDefault="00FC67CF" w:rsidP="00FC67CF">
            <w:pPr>
              <w:pStyle w:val="MyTable"/>
            </w:pPr>
            <w:r>
              <w:t>SQTB</w:t>
            </w:r>
            <w:r>
              <w:t>_01</w:t>
            </w:r>
          </w:p>
        </w:tc>
      </w:tr>
      <w:tr w:rsidR="00FC67CF" w:rsidTr="00E53784">
        <w:tc>
          <w:tcPr>
            <w:tcW w:w="1080" w:type="dxa"/>
          </w:tcPr>
          <w:p w:rsidR="00FC67CF" w:rsidRDefault="00FC67CF" w:rsidP="00E53784">
            <w:pPr>
              <w:pStyle w:val="MyTable"/>
            </w:pPr>
            <w:r>
              <w:t>Tham chiếu</w:t>
            </w:r>
          </w:p>
        </w:tc>
        <w:tc>
          <w:tcPr>
            <w:tcW w:w="8005" w:type="dxa"/>
          </w:tcPr>
          <w:p w:rsidR="00FC67CF" w:rsidRDefault="00FC67CF" w:rsidP="00E53784">
            <w:pPr>
              <w:pStyle w:val="MyTable"/>
            </w:pPr>
            <w:r>
              <w:t xml:space="preserve">[PTCN-02] </w:t>
            </w:r>
            <w:r>
              <w:t>UC-TB</w:t>
            </w:r>
            <w:r>
              <w:t>-01</w:t>
            </w:r>
          </w:p>
        </w:tc>
      </w:tr>
      <w:tr w:rsidR="00FC67CF" w:rsidTr="00E53784">
        <w:tc>
          <w:tcPr>
            <w:tcW w:w="1080" w:type="dxa"/>
          </w:tcPr>
          <w:p w:rsidR="00FC67CF" w:rsidRDefault="00FC67CF" w:rsidP="00E53784">
            <w:pPr>
              <w:pStyle w:val="MyTable"/>
            </w:pPr>
            <w:r>
              <w:t>Mô tả</w:t>
            </w:r>
          </w:p>
        </w:tc>
        <w:tc>
          <w:tcPr>
            <w:tcW w:w="8005" w:type="dxa"/>
          </w:tcPr>
          <w:p w:rsidR="00FC67CF" w:rsidRDefault="00FC67CF" w:rsidP="00FC67CF">
            <w:pPr>
              <w:pStyle w:val="MyTable"/>
            </w:pPr>
            <w:r>
              <w:t xml:space="preserve">Chức năng thêm thông tin </w:t>
            </w:r>
            <w:r>
              <w:t>thi</w:t>
            </w:r>
            <w:r w:rsidRPr="00FC67CF">
              <w:t>ết</w:t>
            </w:r>
            <w:r>
              <w:t xml:space="preserve"> b</w:t>
            </w:r>
            <w:r w:rsidRPr="00FC67CF">
              <w:t>ị</w:t>
            </w:r>
            <w:r>
              <w:t>, thêm thông tin mới mộ</w:t>
            </w:r>
            <w:r>
              <w:t>t thi</w:t>
            </w:r>
            <w:r w:rsidRPr="00FC67CF">
              <w:t>ết</w:t>
            </w:r>
            <w:r>
              <w:t xml:space="preserve"> b</w:t>
            </w:r>
            <w:r w:rsidRPr="00FC67CF">
              <w:t>ị</w:t>
            </w:r>
          </w:p>
        </w:tc>
      </w:tr>
      <w:tr w:rsidR="00FC67CF" w:rsidTr="00E53784">
        <w:tc>
          <w:tcPr>
            <w:tcW w:w="1080" w:type="dxa"/>
          </w:tcPr>
          <w:p w:rsidR="00FC67CF" w:rsidRDefault="00FC67CF" w:rsidP="00E53784">
            <w:pPr>
              <w:pStyle w:val="MyTable"/>
            </w:pPr>
            <w:r>
              <w:t>Luồng xử lý</w:t>
            </w:r>
          </w:p>
        </w:tc>
        <w:tc>
          <w:tcPr>
            <w:tcW w:w="8005" w:type="dxa"/>
          </w:tcPr>
          <w:p w:rsidR="00FC67CF" w:rsidRDefault="00D644F8" w:rsidP="00E53784">
            <w:pPr>
              <w:pStyle w:val="MyTable"/>
            </w:pPr>
            <w:r>
              <w:object w:dxaOrig="17671" w:dyaOrig="8506">
                <v:shape id="_x0000_i1026" type="#_x0000_t75" style="width:397.35pt;height:191.55pt" o:ole="">
                  <v:imagedata r:id="rId11" o:title=""/>
                </v:shape>
                <o:OLEObject Type="Embed" ProgID="Visio.Drawing.15" ShapeID="_x0000_i1026" DrawAspect="Content" ObjectID="_1573502492" r:id="rId12"/>
              </w:object>
            </w:r>
          </w:p>
        </w:tc>
      </w:tr>
    </w:tbl>
    <w:p w:rsidR="00FC67CF" w:rsidRDefault="00FC67CF" w:rsidP="00871DB9">
      <w:pPr>
        <w:pStyle w:val="MyTitle"/>
        <w:numPr>
          <w:ilvl w:val="0"/>
          <w:numId w:val="0"/>
        </w:numPr>
        <w:ind w:left="2160"/>
      </w:pPr>
      <w:r>
        <w:tab/>
      </w: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80"/>
        <w:gridCol w:w="8168"/>
      </w:tblGrid>
      <w:tr w:rsidR="00EC140A" w:rsidTr="00E53784">
        <w:tc>
          <w:tcPr>
            <w:tcW w:w="1080" w:type="dxa"/>
          </w:tcPr>
          <w:p w:rsidR="00EC140A" w:rsidRDefault="00EC140A" w:rsidP="00E53784">
            <w:pPr>
              <w:pStyle w:val="MyTable"/>
            </w:pPr>
            <w:r>
              <w:t>Mã số</w:t>
            </w:r>
          </w:p>
        </w:tc>
        <w:tc>
          <w:tcPr>
            <w:tcW w:w="8005" w:type="dxa"/>
          </w:tcPr>
          <w:p w:rsidR="00EC140A" w:rsidRDefault="00EC140A" w:rsidP="00E53784">
            <w:pPr>
              <w:pStyle w:val="MyTable"/>
            </w:pPr>
            <w:r>
              <w:t>SQTB_01</w:t>
            </w:r>
          </w:p>
        </w:tc>
      </w:tr>
      <w:tr w:rsidR="00EC140A" w:rsidTr="00E53784">
        <w:tc>
          <w:tcPr>
            <w:tcW w:w="1080" w:type="dxa"/>
          </w:tcPr>
          <w:p w:rsidR="00EC140A" w:rsidRDefault="00EC140A" w:rsidP="00E53784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005" w:type="dxa"/>
          </w:tcPr>
          <w:p w:rsidR="00EC140A" w:rsidRDefault="00EC140A" w:rsidP="00E53784">
            <w:pPr>
              <w:pStyle w:val="MyTable"/>
            </w:pPr>
            <w:r>
              <w:t xml:space="preserve">[PTCN-02] </w:t>
            </w:r>
            <w:r>
              <w:t>UC-DV</w:t>
            </w:r>
            <w:r>
              <w:t>-01</w:t>
            </w:r>
          </w:p>
        </w:tc>
      </w:tr>
      <w:tr w:rsidR="00EC140A" w:rsidTr="00E53784">
        <w:tc>
          <w:tcPr>
            <w:tcW w:w="1080" w:type="dxa"/>
          </w:tcPr>
          <w:p w:rsidR="00EC140A" w:rsidRDefault="00EC140A" w:rsidP="00E53784">
            <w:pPr>
              <w:pStyle w:val="MyTable"/>
            </w:pPr>
            <w:r>
              <w:t>Mô tả</w:t>
            </w:r>
          </w:p>
        </w:tc>
        <w:tc>
          <w:tcPr>
            <w:tcW w:w="8005" w:type="dxa"/>
          </w:tcPr>
          <w:p w:rsidR="00EC140A" w:rsidRDefault="00EC140A" w:rsidP="00E53784">
            <w:pPr>
              <w:pStyle w:val="MyTable"/>
            </w:pPr>
            <w:r>
              <w:t xml:space="preserve">Chức năng thêm thông tin </w:t>
            </w:r>
            <w:r>
              <w:t>d</w:t>
            </w:r>
            <w:r w:rsidRPr="00EC140A">
              <w:t>ịch</w:t>
            </w:r>
            <w:r>
              <w:t xml:space="preserve"> v</w:t>
            </w:r>
            <w:r w:rsidRPr="00EC140A">
              <w:t>ụ</w:t>
            </w:r>
            <w:r>
              <w:t>, thêm thông tin mới mộ</w:t>
            </w:r>
            <w:r>
              <w:t>t d</w:t>
            </w:r>
            <w:r w:rsidRPr="00EC140A">
              <w:t>ịc</w:t>
            </w:r>
            <w:r>
              <w:t>h v</w:t>
            </w:r>
            <w:r w:rsidRPr="00EC140A">
              <w:t>ụ</w:t>
            </w:r>
          </w:p>
        </w:tc>
      </w:tr>
      <w:tr w:rsidR="00EC140A" w:rsidTr="00E53784">
        <w:tc>
          <w:tcPr>
            <w:tcW w:w="1080" w:type="dxa"/>
          </w:tcPr>
          <w:p w:rsidR="00EC140A" w:rsidRDefault="00EC140A" w:rsidP="00E53784">
            <w:pPr>
              <w:pStyle w:val="MyTable"/>
            </w:pPr>
            <w:r>
              <w:t>Luồng xử lý</w:t>
            </w:r>
          </w:p>
        </w:tc>
        <w:tc>
          <w:tcPr>
            <w:tcW w:w="8005" w:type="dxa"/>
          </w:tcPr>
          <w:p w:rsidR="00EC140A" w:rsidRDefault="00D644F8" w:rsidP="00E53784">
            <w:pPr>
              <w:pStyle w:val="MyTable"/>
            </w:pPr>
            <w:r>
              <w:object w:dxaOrig="17671" w:dyaOrig="8506">
                <v:shape id="_x0000_i1025" type="#_x0000_t75" style="width:397.35pt;height:191.55pt" o:ole="">
                  <v:imagedata r:id="rId13" o:title=""/>
                </v:shape>
                <o:OLEObject Type="Embed" ProgID="Visio.Drawing.15" ShapeID="_x0000_i1025" DrawAspect="Content" ObjectID="_1573502493" r:id="rId14"/>
              </w:object>
            </w:r>
          </w:p>
        </w:tc>
      </w:tr>
    </w:tbl>
    <w:p w:rsidR="00EC140A" w:rsidRDefault="00EC140A" w:rsidP="00871DB9">
      <w:pPr>
        <w:pStyle w:val="MyTitle"/>
        <w:numPr>
          <w:ilvl w:val="0"/>
          <w:numId w:val="0"/>
        </w:numPr>
        <w:ind w:left="2160"/>
      </w:pPr>
    </w:p>
    <w:p w:rsidR="000276F0" w:rsidRDefault="000276F0" w:rsidP="000276F0">
      <w:pPr>
        <w:pStyle w:val="MyTitle"/>
        <w:numPr>
          <w:ilvl w:val="0"/>
          <w:numId w:val="0"/>
        </w:numPr>
        <w:ind w:left="2160"/>
      </w:pPr>
      <w:bookmarkStart w:id="0" w:name="_GoBack"/>
      <w:bookmarkEnd w:id="0"/>
    </w:p>
    <w:sectPr w:rsidR="000276F0" w:rsidSect="00FC1019"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activeWritingStyle w:appName="MSWord" w:lang="en-US" w:vendorID="64" w:dllVersion="6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9E0"/>
    <w:rsid w:val="000276F0"/>
    <w:rsid w:val="00037AC8"/>
    <w:rsid w:val="00082764"/>
    <w:rsid w:val="00091618"/>
    <w:rsid w:val="003867BE"/>
    <w:rsid w:val="0052018A"/>
    <w:rsid w:val="00526F4A"/>
    <w:rsid w:val="005E5853"/>
    <w:rsid w:val="00746551"/>
    <w:rsid w:val="00785DB3"/>
    <w:rsid w:val="00831A4F"/>
    <w:rsid w:val="00861691"/>
    <w:rsid w:val="00871DB9"/>
    <w:rsid w:val="00872E79"/>
    <w:rsid w:val="008F3A7D"/>
    <w:rsid w:val="009470AB"/>
    <w:rsid w:val="009D486E"/>
    <w:rsid w:val="00A456DA"/>
    <w:rsid w:val="00AC0CE5"/>
    <w:rsid w:val="00AE00D2"/>
    <w:rsid w:val="00B2003E"/>
    <w:rsid w:val="00B33B7C"/>
    <w:rsid w:val="00BA4EA8"/>
    <w:rsid w:val="00C1273F"/>
    <w:rsid w:val="00CA0FA4"/>
    <w:rsid w:val="00CA530B"/>
    <w:rsid w:val="00D039E0"/>
    <w:rsid w:val="00D36982"/>
    <w:rsid w:val="00D644F8"/>
    <w:rsid w:val="00E16E6D"/>
    <w:rsid w:val="00E6505C"/>
    <w:rsid w:val="00E8120D"/>
    <w:rsid w:val="00E94199"/>
    <w:rsid w:val="00EC140A"/>
    <w:rsid w:val="00EF3369"/>
    <w:rsid w:val="00F219D5"/>
    <w:rsid w:val="00FA04DE"/>
    <w:rsid w:val="00FA6184"/>
    <w:rsid w:val="00FC1019"/>
    <w:rsid w:val="00FC67CF"/>
    <w:rsid w:val="00FD0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3B8519C-6095-4C11-9B54-07F240979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ListParagrap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TableGrid">
    <w:name w:val="Table Grid"/>
    <w:basedOn w:val="TableNormal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D039E0"/>
  </w:style>
  <w:style w:type="character" w:customStyle="1" w:styleId="MyTitleChar">
    <w:name w:val="My Title Char"/>
    <w:basedOn w:val="ListParagrap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6</Pages>
  <Words>181</Words>
  <Characters>1032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NGUYEN MINH HIEU</cp:lastModifiedBy>
  <cp:revision>16</cp:revision>
  <dcterms:created xsi:type="dcterms:W3CDTF">2017-11-06T00:36:00Z</dcterms:created>
  <dcterms:modified xsi:type="dcterms:W3CDTF">2017-11-29T16:15:00Z</dcterms:modified>
</cp:coreProperties>
</file>